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CB2012" w:rsidRDefault="00745495">
      <w:r>
        <w:object w:dxaOrig="15466" w:dyaOrig="5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7pt;height:257.45pt" o:ole="">
            <v:imagedata r:id="rId5" o:title=""/>
          </v:shape>
          <o:OLEObject Type="Link" ProgID="Visio.Drawing.15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  <w:bookmarkEnd w:id="0"/>
    </w:p>
    <w:sectPr w:rsidR="00CB2012" w:rsidSect="00745495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5495"/>
    <w:rsid w:val="00745495"/>
    <w:rsid w:val="00CB2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07CA9F-04AE-4DA2-9253-687BFA755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liuxuwei\Desktop\&#27969;&#31243;.vsdx" TargetMode="Externa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E921D-38B4-4A3D-B254-503112BBB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2</Words>
  <Characters>70</Characters>
  <Application>Microsoft Office Word</Application>
  <DocSecurity>0</DocSecurity>
  <Lines>1</Lines>
  <Paragraphs>1</Paragraphs>
  <ScaleCrop>false</ScaleCrop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wei liu</dc:creator>
  <cp:keywords/>
  <dc:description/>
  <cp:lastModifiedBy>xuwei liu</cp:lastModifiedBy>
  <cp:revision>1</cp:revision>
  <dcterms:created xsi:type="dcterms:W3CDTF">2020-10-18T03:31:00Z</dcterms:created>
  <dcterms:modified xsi:type="dcterms:W3CDTF">2020-10-18T03:34:00Z</dcterms:modified>
</cp:coreProperties>
</file>